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FD8915"/>
    <a:srgbClr val="FFE1FF"/>
    <a:srgbClr val="FF0101"/>
    <a:srgbClr val="E88F18"/>
    <a:srgbClr val="948DC1"/>
    <a:srgbClr val="FFA3B2"/>
    <a:srgbClr val="2DD1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243" autoAdjust="0"/>
    <p:restoredTop sz="90598" autoAdjust="0"/>
  </p:normalViewPr>
  <p:slideViewPr>
    <p:cSldViewPr>
      <p:cViewPr>
        <p:scale>
          <a:sx n="105" d="100"/>
          <a:sy n="105" d="100"/>
        </p:scale>
        <p:origin x="-1440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52"/>
    </p:cViewPr>
    <p:sldLst>
      <p:sld r:id="rId1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96" y="208"/>
      </p:cViewPr>
      <p:guideLst>
        <p:guide orient="horz" pos="2928"/>
        <p:guide pos="2208"/>
      </p:guideLst>
    </p:cSldViewPr>
  </p:notesViewPr>
  <p:gridSpacing cx="76200" cy="76200"/>
</p:viewPr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theme/theme1.xml><?xml version="1.0" encoding="utf-8"?>
<a:theme xmlns:a="http://schemas.openxmlformats.org/drawingml/2006/main" name="ewk">
  <a:themeElements>
    <a:clrScheme name="">
      <a:dk1>
        <a:srgbClr val="000000"/>
      </a:dk1>
      <a:lt1>
        <a:srgbClr val="FFFFFF"/>
      </a:lt1>
      <a:dk2>
        <a:srgbClr val="114FFB"/>
      </a:dk2>
      <a:lt2>
        <a:srgbClr val="CECECE"/>
      </a:lt2>
      <a:accent1>
        <a:srgbClr val="FC0128"/>
      </a:accent1>
      <a:accent2>
        <a:srgbClr val="3365FB"/>
      </a:accent2>
      <a:accent3>
        <a:srgbClr val="FFFFFF"/>
      </a:accent3>
      <a:accent4>
        <a:srgbClr val="000000"/>
      </a:accent4>
      <a:accent5>
        <a:srgbClr val="FDAAAC"/>
      </a:accent5>
      <a:accent6>
        <a:srgbClr val="2D5BE3"/>
      </a:accent6>
      <a:hlink>
        <a:srgbClr val="FE9B03"/>
      </a:hlink>
      <a:folHlink>
        <a:srgbClr val="D93192"/>
      </a:folHlink>
    </a:clrScheme>
    <a:fontScheme name="ewk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SimSun" pitchFamily="2" charset="-122"/>
            <a:cs typeface="SimSun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SimSun" pitchFamily="2" charset="-122"/>
            <a:cs typeface="SimSun" pitchFamily="2" charset="-122"/>
          </a:defRPr>
        </a:defPPr>
      </a:lstStyle>
    </a:lnDef>
  </a:objectDefaults>
  <a:extraClrSchemeLst>
    <a:extraClrScheme>
      <a:clrScheme name="ew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w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w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w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w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w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w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ewk.pot</Template>
  <TotalTime>63389</TotalTime>
  <Words>474</Words>
  <Application>Microsoft Macintosh PowerPoint</Application>
  <PresentationFormat>On-screen Show (4:3)</PresentationFormat>
  <Paragraphs>96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ewk</vt:lpstr>
      <vt:lpstr>Visio.Drawing.11</vt:lpstr>
      <vt:lpstr>Origin50.Graph</vt:lpstr>
      <vt:lpstr>High Resolution Sensing  and Real-time Communication  for Urban Environmental Hazards</vt:lpstr>
      <vt:lpstr>Application Drivers: Urban Real-time Environmental Sensing</vt:lpstr>
      <vt:lpstr>Extreme Events</vt:lpstr>
      <vt:lpstr>Limits of Today’s Sensors</vt:lpstr>
      <vt:lpstr>Application Drivers: Urban Real-time Environmental Sensing</vt:lpstr>
      <vt:lpstr>Rice Sensor</vt:lpstr>
      <vt:lpstr>Road Map</vt:lpstr>
      <vt:lpstr>Wireless Challenges</vt:lpstr>
      <vt:lpstr>New Performance Metrics</vt:lpstr>
      <vt:lpstr>Rationale for Enabling Technologies</vt:lpstr>
      <vt:lpstr>Rice Platform and Plan</vt:lpstr>
      <vt:lpstr>Summary</vt:lpstr>
    </vt:vector>
  </TitlesOfParts>
  <Company>Ric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Opt 2011</dc:title>
  <dc:creator>Edward Knightly</dc:creator>
  <cp:lastModifiedBy>l</cp:lastModifiedBy>
  <cp:revision>2337</cp:revision>
  <cp:lastPrinted>2012-06-05T22:25:59Z</cp:lastPrinted>
  <dcterms:created xsi:type="dcterms:W3CDTF">2008-11-07T12:22:15Z</dcterms:created>
  <dcterms:modified xsi:type="dcterms:W3CDTF">2017-05-11T03:37:42Z</dcterms:modified>
</cp:coreProperties>
</file>